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196930" w:rsidRDefault="00800405">
      <w:r>
        <w:object w:dxaOrig="10827" w:dyaOrig="12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514.15pt" o:ole="">
            <v:imagedata r:id="rId4" o:title=""/>
          </v:shape>
          <o:OLEObject Type="Embed" ProgID="Visio.Drawing.11" ShapeID="_x0000_i1025" DrawAspect="Content" ObjectID="_1549697351" r:id="rId5"/>
        </w:object>
      </w:r>
      <w:bookmarkEnd w:id="0"/>
    </w:p>
    <w:sectPr w:rsidR="0019693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07E"/>
    <w:rsid w:val="00196930"/>
    <w:rsid w:val="00800405"/>
    <w:rsid w:val="008909B9"/>
    <w:rsid w:val="00AA5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AD7E9A0-CE7D-4FB2-B39F-4A0C625AA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3</cp:revision>
  <dcterms:created xsi:type="dcterms:W3CDTF">2017-02-27T08:40:00Z</dcterms:created>
  <dcterms:modified xsi:type="dcterms:W3CDTF">2017-02-27T08:43:00Z</dcterms:modified>
</cp:coreProperties>
</file>